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7320" w:rsidRDefault="0028513C">
      <w:r>
        <w:object w:dxaOrig="10998" w:dyaOrig="15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9.5pt" o:ole="">
            <v:imagedata r:id="rId4" o:title=""/>
          </v:shape>
          <o:OLEObject Type="Embed" ProgID="Visio.Drawing.11" ShapeID="_x0000_i1025" DrawAspect="Content" ObjectID="_1441011776" r:id="rId5"/>
        </w:object>
      </w:r>
    </w:p>
    <w:sectPr w:rsidR="00F47320" w:rsidSect="00F4732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28513C"/>
    <w:rsid w:val="0028513C"/>
    <w:rsid w:val="00F473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732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25ED8CA-7CEF-43CC-8294-BF39FB58315F}"/>
</file>

<file path=customXml/itemProps2.xml><?xml version="1.0" encoding="utf-8"?>
<ds:datastoreItem xmlns:ds="http://schemas.openxmlformats.org/officeDocument/2006/customXml" ds:itemID="{74011C10-CA62-45EA-9DDC-00B6A9178406}"/>
</file>

<file path=customXml/itemProps3.xml><?xml version="1.0" encoding="utf-8"?>
<ds:datastoreItem xmlns:ds="http://schemas.openxmlformats.org/officeDocument/2006/customXml" ds:itemID="{695FF86D-1487-444F-86F4-6AB0AB8A766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</cp:revision>
  <dcterms:created xsi:type="dcterms:W3CDTF">2013-09-18T09:16:00Z</dcterms:created>
  <dcterms:modified xsi:type="dcterms:W3CDTF">2013-09-18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